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C0531D" w14:textId="77777777" w:rsidR="006B0BE6" w:rsidRDefault="006B0BE6" w:rsidP="00752836">
      <w:pPr>
        <w:pStyle w:val="Heading1"/>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2.75pt" o:ole="">
            <v:imagedata r:id="rId5" o:title=""/>
          </v:shape>
          <o:OLEObject Type="Embed" ProgID="Visio.Drawing.15" ShapeID="_x0000_i1025" DrawAspect="Content" ObjectID="_1675927002" r:id="rId6"/>
        </w:object>
      </w:r>
    </w:p>
    <w:p w14:paraId="172F7E6F" w14:textId="77777777" w:rsidR="008263A6" w:rsidRDefault="008263A6"/>
    <w:p w14:paraId="14121882" w14:textId="77777777" w:rsidR="001F69D3" w:rsidRPr="00E805AC" w:rsidRDefault="00D43A8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D43A82">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D43A82">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D43A82">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D43A8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rPr>
      </w:pPr>
    </w:p>
    <w:p w14:paraId="423F7AEE" w14:textId="77777777" w:rsidR="00EC6A4E"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rPr>
      </w:pPr>
    </w:p>
    <w:p w14:paraId="686DFD41" w14:textId="77777777" w:rsidR="009A2E2A" w:rsidRDefault="00D43A8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rPr>
      </w:pPr>
    </w:p>
    <w:p w14:paraId="44CD1230" w14:textId="77777777" w:rsidR="00235FA4"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rPr>
      </w:pPr>
    </w:p>
    <w:p w14:paraId="44A4D296" w14:textId="77777777" w:rsidR="00235FA4" w:rsidRDefault="00C30337">
      <w:pPr>
        <w:rPr>
          <w:rFonts w:eastAsiaTheme="minorEastAsia"/>
        </w:rPr>
      </w:pPr>
      <w:r>
        <w:rPr>
          <w:rFonts w:eastAsiaTheme="minorEastAsia"/>
        </w:rPr>
        <w:t xml:space="preserve">To remove the effects of the reflected and leaked LO signal from the RX path the two phase shifts, related to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rPr>
      </w:pPr>
    </w:p>
    <w:p w14:paraId="6716491C" w14:textId="77777777" w:rsidR="000251A0" w:rsidRDefault="000251A0">
      <w:pPr>
        <w:rPr>
          <w:rFonts w:eastAsiaTheme="minorEastAsia"/>
        </w:rPr>
      </w:pPr>
      <w:r>
        <w:rPr>
          <w:rFonts w:eastAsiaTheme="minorEastAsia" w:hint="eastAsia"/>
        </w:rPr>
        <w:br w:type="page"/>
      </w:r>
    </w:p>
    <w:p w14:paraId="5CFF955B" w14:textId="77777777" w:rsidR="000251A0" w:rsidRDefault="00907194" w:rsidP="00DF7A77">
      <w:pPr>
        <w:pStyle w:val="Heading2"/>
      </w:pPr>
      <w:r>
        <w:lastRenderedPageBreak/>
        <w:t>Path Characteristics</w:t>
      </w:r>
    </w:p>
    <w:p w14:paraId="5411AA43" w14:textId="63DD9189" w:rsidR="00907194" w:rsidRDefault="00DB4F20" w:rsidP="00DF7A77">
      <w:pPr>
        <w:pStyle w:val="Heading3"/>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D43A82" w:rsidP="00B0607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rPr>
      </w:pPr>
    </w:p>
    <w:p w14:paraId="626550AF" w14:textId="20FB93E4" w:rsidR="00EE7718" w:rsidRDefault="00EE7718" w:rsidP="00DF7A77">
      <w:pPr>
        <w:pStyle w:val="Heading3"/>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D43A82"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D43A82" w:rsidP="00EE7718">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D43A82"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D43A82"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D43A82"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D43A82" w:rsidP="00177E3E">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D43A82"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D43A82"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rPr>
      </w:pPr>
    </w:p>
    <w:p w14:paraId="27916301" w14:textId="77777777" w:rsidR="00C47288" w:rsidRDefault="00C47288">
      <w:pPr>
        <w:rPr>
          <w:rFonts w:eastAsiaTheme="minorEastAsia"/>
        </w:rPr>
      </w:pPr>
      <w:r>
        <w:rPr>
          <w:rFonts w:eastAsiaTheme="minorEastAsia" w:hint="eastAsia"/>
        </w:rPr>
        <w:br w:type="page"/>
      </w:r>
    </w:p>
    <w:p w14:paraId="44E55C84" w14:textId="40B88CDF" w:rsidR="00DF7A77" w:rsidRDefault="00DF7A77" w:rsidP="00DF7A77">
      <w:pPr>
        <w:pStyle w:val="Heading2"/>
      </w:pPr>
      <w:r>
        <w:lastRenderedPageBreak/>
        <w:t>High Level Spectral Growth Analysis</w:t>
      </w:r>
    </w:p>
    <w:p w14:paraId="7911FB70" w14:textId="77777777" w:rsidR="00DF7A77" w:rsidRDefault="00DF7A77">
      <w:pPr>
        <w:rPr>
          <w:rFonts w:eastAsiaTheme="minorEastAsia"/>
        </w:rPr>
      </w:pPr>
    </w:p>
    <w:p w14:paraId="41E7F1E5" w14:textId="561F1CEE" w:rsidR="00DF7A77" w:rsidRDefault="00993903">
      <w:pPr>
        <w:rPr>
          <w:rFonts w:eastAsiaTheme="minorEastAsia"/>
        </w:rPr>
      </w:pPr>
      <w:r>
        <w:object w:dxaOrig="14401" w:dyaOrig="5910" w14:anchorId="295B055A">
          <v:shape id="_x0000_i1026" type="#_x0000_t75" style="width:396pt;height:162.75pt" o:ole="">
            <v:imagedata r:id="rId7" o:title=""/>
          </v:shape>
          <o:OLEObject Type="Embed" ProgID="Visio.Drawing.15" ShapeID="_x0000_i1026" DrawAspect="Content" ObjectID="_1675927003" r:id="rId8"/>
        </w:object>
      </w:r>
    </w:p>
    <w:p w14:paraId="7A37C1EB" w14:textId="2E83E4C6" w:rsidR="00DF7A77" w:rsidRDefault="00DF7A77">
      <w:pPr>
        <w:rPr>
          <w:rFonts w:eastAsiaTheme="minorEastAsia"/>
        </w:rPr>
      </w:pPr>
    </w:p>
    <w:p w14:paraId="14EC5C52" w14:textId="3E17D1C9" w:rsidR="00785AD1" w:rsidRPr="00785AD1"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D43A8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rPr>
      </w:pPr>
    </w:p>
    <w:p w14:paraId="34598C09" w14:textId="77777777" w:rsidR="00785AD1" w:rsidRDefault="00785AD1">
      <w:pPr>
        <w:rPr>
          <w:rFonts w:eastAsiaTheme="minorEastAsia"/>
        </w:rPr>
      </w:pPr>
    </w:p>
    <w:p w14:paraId="2E1B1AAE" w14:textId="60DB602C" w:rsidR="00DF7A77" w:rsidRDefault="00DF7A77">
      <w:pPr>
        <w:rPr>
          <w:rFonts w:eastAsiaTheme="minorEastAsia"/>
        </w:rPr>
      </w:pPr>
      <w:r>
        <w:rPr>
          <w:rFonts w:eastAsiaTheme="minorEastAsia" w:hint="eastAsia"/>
        </w:rPr>
        <w:br w:type="page"/>
      </w:r>
    </w:p>
    <w:p w14:paraId="0F8FEF6A" w14:textId="77777777" w:rsidR="00C47288" w:rsidRDefault="00C47288" w:rsidP="00C47288">
      <w:pPr>
        <w:pStyle w:val="Heading1"/>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9" o:title=""/>
          </v:shape>
          <o:OLEObject Type="Embed" ProgID="Visio.Drawing.15" ShapeID="_x0000_i1027" DrawAspect="Content" ObjectID="_1675927004" r:id="rId10"/>
        </w:object>
      </w:r>
    </w:p>
    <w:p w14:paraId="4B105DEE" w14:textId="18C0BE67" w:rsidR="002E735F" w:rsidRDefault="002E735F" w:rsidP="002E735F">
      <w:pPr>
        <w:pStyle w:val="Heading2"/>
      </w:pPr>
      <w:r>
        <w:t>Component Selection</w:t>
      </w:r>
    </w:p>
    <w:p w14:paraId="4DF05A30" w14:textId="77777777" w:rsidR="002E735F" w:rsidRDefault="002E735F">
      <w:pPr>
        <w:rPr>
          <w:rFonts w:eastAsiaTheme="minorEastAsia"/>
        </w:rPr>
      </w:pPr>
    </w:p>
    <w:p w14:paraId="0650C57D" w14:textId="77777777" w:rsidR="00E75B3A" w:rsidRDefault="00E75B3A">
      <w:pPr>
        <w:rPr>
          <w:rFonts w:eastAsiaTheme="minorEastAsia"/>
        </w:rPr>
      </w:pPr>
    </w:p>
    <w:p w14:paraId="63B51384" w14:textId="77777777" w:rsidR="00E75B3A" w:rsidRDefault="00E75B3A">
      <w:pPr>
        <w:rPr>
          <w:rFonts w:eastAsiaTheme="minorEastAsia"/>
        </w:rPr>
      </w:pPr>
    </w:p>
    <w:p w14:paraId="75F91A86" w14:textId="5ACEF480" w:rsidR="000251A0" w:rsidRDefault="002E735F" w:rsidP="002E735F">
      <w:pPr>
        <w:pStyle w:val="Heading1"/>
      </w:pPr>
      <w:r>
        <w:t>Design</w:t>
      </w:r>
    </w:p>
    <w:p w14:paraId="0E3E9834" w14:textId="26011FA4" w:rsidR="00F96033" w:rsidRDefault="00F96033" w:rsidP="00863319">
      <w:pPr>
        <w:pStyle w:val="Heading2"/>
      </w:pPr>
      <w:r>
        <w:t>Oscillator</w:t>
      </w:r>
      <w:r w:rsidR="00217C58">
        <w:t xml:space="preserve"> / PLL</w:t>
      </w:r>
      <w:r w:rsidR="00D37F42">
        <w:t xml:space="preserve"> (ADF4159)</w:t>
      </w:r>
    </w:p>
    <w:p w14:paraId="1427A149" w14:textId="65D9E9BA" w:rsidR="00FE65F8" w:rsidRPr="00FE65F8" w:rsidRDefault="00FE65F8" w:rsidP="00FE65F8">
      <w:pPr>
        <w:pStyle w:val="Heading3"/>
      </w:pPr>
      <w:r>
        <w:t>Reference Clock (</w:t>
      </w:r>
      <w:r w:rsidRPr="00FE65F8">
        <w:t>TG2520SMN 50.0000M-ECGNNM3</w:t>
      </w:r>
      <w:r>
        <w:t>)</w:t>
      </w:r>
    </w:p>
    <w:p w14:paraId="4C2D6855" w14:textId="73E87CC1" w:rsidR="00F96033" w:rsidRDefault="00752836" w:rsidP="00752836">
      <w:pPr>
        <w:pStyle w:val="Heading3"/>
      </w:pPr>
      <w:r>
        <w:t>Reference</w:t>
      </w:r>
      <w:r w:rsidR="00D37F42">
        <w:t xml:space="preserve"> Clock</w:t>
      </w:r>
      <w:r w:rsidR="007824BC">
        <w:t xml:space="preserve"> (</w:t>
      </w:r>
      <w:r w:rsidR="003307AB" w:rsidRPr="003307AB">
        <w:t>TXETBLSANF-40.000000</w:t>
      </w:r>
      <w:r w:rsidR="003307AB">
        <w:t>)</w:t>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r w:rsidR="003840C9">
        <w:t xml:space="preserve"> The TCXO oscillator has a 2 ppm start-up tolerance and is insensitive to frequency pushing.</w:t>
      </w:r>
    </w:p>
    <w:p w14:paraId="6BA932AC" w14:textId="27DAFE1D" w:rsidR="00752836" w:rsidRDefault="00752836" w:rsidP="00752836">
      <w:pPr>
        <w:pStyle w:val="Heading3"/>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pPr>
      <w:r>
        <w:t>Loop Filter</w:t>
      </w:r>
    </w:p>
    <w:p w14:paraId="07F8CAAD" w14:textId="4DDD65F7" w:rsidR="00752836" w:rsidRDefault="003840C9" w:rsidP="00752836">
      <w:r>
        <w:t>To ease</w:t>
      </w:r>
      <w:r w:rsidR="004922BA">
        <w:t xml:space="preserve"> the</w:t>
      </w:r>
      <w:r>
        <w:t xml:space="preserve"> design </w:t>
      </w:r>
      <w:r w:rsidR="004922BA">
        <w:t xml:space="preserve">of </w:t>
      </w:r>
      <w:r>
        <w:t xml:space="preserve">the loop filter and interconnectivity Analog Device’s </w:t>
      </w:r>
      <w:proofErr w:type="spellStart"/>
      <w:r>
        <w:t>ADIsimPLL</w:t>
      </w:r>
      <w:proofErr w:type="spellEnd"/>
      <w:r w:rsidR="004922BA">
        <w:t xml:space="preserve"> is used for synthesizing the parameters.</w:t>
      </w:r>
    </w:p>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The software did not have the intended VCO for the design; however, the parameters of CVCO55BE-2970-3190 are similar to the desired VCO.</w:t>
      </w:r>
    </w:p>
    <w:p w14:paraId="13F32AA3" w14:textId="77777777" w:rsidR="003840C9" w:rsidRDefault="003840C9" w:rsidP="00F96033"/>
    <w:p w14:paraId="064E2BE3" w14:textId="76324661" w:rsidR="00E209C8" w:rsidRDefault="00E209C8" w:rsidP="00E209C8">
      <w:pPr>
        <w:pStyle w:val="Heading3"/>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726408BB" w:rsidR="000F5864" w:rsidRDefault="000F5864" w:rsidP="000F5864">
      <w:pPr>
        <w:pStyle w:val="Heading2"/>
      </w:pPr>
      <w:r>
        <w:lastRenderedPageBreak/>
        <w:t>Vector Modulator</w:t>
      </w:r>
      <w:r w:rsidR="00D37F42">
        <w:t xml:space="preserve"> (ADL5375</w:t>
      </w:r>
      <w:r w:rsidR="007F7B8A">
        <w:t>-05</w:t>
      </w:r>
      <w:r w:rsidR="00C10360">
        <w:t>/-15</w:t>
      </w:r>
      <w:r w:rsidR="00D37F42">
        <w:t>)</w:t>
      </w:r>
    </w:p>
    <w:p w14:paraId="707B8DC6" w14:textId="0B6ADC36" w:rsidR="00863319" w:rsidRDefault="00863319" w:rsidP="000F5864">
      <w:pPr>
        <w:pStyle w:val="Heading3"/>
      </w:pPr>
      <w:r>
        <w:t>I/Q Baseband Signaling</w:t>
      </w:r>
      <w:r w:rsidR="00D37F42">
        <w:t xml:space="preserve"> (AD8132)</w:t>
      </w:r>
    </w:p>
    <w:p w14:paraId="6E6B89A2" w14:textId="393DDE99" w:rsidR="000F5864" w:rsidRDefault="004613CE">
      <w:pPr>
        <w:rPr>
          <w:rFonts w:eastAsiaTheme="minor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231673F6" w14:textId="4ABBD837" w:rsidR="00907891" w:rsidRPr="00907891" w:rsidRDefault="007F7B8A">
      <w:pPr>
        <w:rPr>
          <w:rFonts w:eastAsiaTheme="minor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gt; </w:t>
      </w:r>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gt; </w:t>
      </w:r>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rPr>
      </w:pPr>
      <w:r>
        <w:rPr>
          <w:rFonts w:eastAsiaTheme="minorEastAsia"/>
        </w:rPr>
        <w:t xml:space="preserve">The AD8132 is selected as it satisfies the two criteria above with a 3 dB bandwidth of 350 MHz and slew rate of </w:t>
      </w:r>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rPr>
      </w:pPr>
    </w:p>
    <w:p w14:paraId="6E67BA79" w14:textId="1A948656" w:rsidR="00E7614C" w:rsidRDefault="00E7614C" w:rsidP="00E7614C">
      <w:pPr>
        <w:jc w:val="center"/>
        <w:rPr>
          <w:rFonts w:eastAsiaTheme="minor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rPr>
      </w:pPr>
    </w:p>
    <w:p w14:paraId="6CA08D75" w14:textId="1CAE04FA" w:rsidR="00752836" w:rsidRDefault="00752836" w:rsidP="00752836">
      <w:pPr>
        <w:pStyle w:val="Heading3"/>
      </w:pPr>
      <w:r>
        <w:t>Carrier Feedthrough Nulling</w:t>
      </w:r>
    </w:p>
    <w:p w14:paraId="346A49DE" w14:textId="7FE84692" w:rsidR="00752836" w:rsidRDefault="008112FD">
      <w:pPr>
        <w:rPr>
          <w:rFonts w:eastAsiaTheme="minor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37B3719F" w:rsidR="001E31DB" w:rsidRDefault="00D43A82"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01B98CA8" w:rsidR="00775C80" w:rsidRDefault="00D43A82"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6B021E32" w:rsidR="001E31DB" w:rsidRPr="001E31DB" w:rsidRDefault="00D43A82"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7B542C09" w:rsidR="00702BBC" w:rsidRPr="00702BBC" w:rsidRDefault="00D43A82" w:rsidP="004B65ED">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D43A82" w:rsidP="004B65ED">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D43A82"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D43A82"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7C55500D" w:rsidR="00702BBC" w:rsidRDefault="00D43A82"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2DC1241E" w14:textId="5001751B" w:rsidR="000A2C92" w:rsidRDefault="000A2C92" w:rsidP="004B65ED"/>
    <w:p w14:paraId="62F65E8E" w14:textId="06614EA9" w:rsidR="00947E0F" w:rsidRDefault="00D43A82" w:rsidP="004B65ED">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2⋅</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F</m:t>
                      </m:r>
                    </m:sub>
                  </m:sSub>
                </m:e>
              </m:d>
            </m:e>
          </m:d>
        </m:oMath>
      </m:oMathPara>
    </w:p>
    <w:p w14:paraId="6569A778" w14:textId="4D025086" w:rsidR="000A2C92" w:rsidRDefault="00D43A82" w:rsidP="004B65ED">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1.3</m:t>
          </m:r>
          <m:r>
            <w:rPr>
              <w:rFonts w:ascii="Cambria Math" w:eastAsiaTheme="minorEastAsia" w:hAnsi="Cambria Math"/>
            </w:rPr>
            <m:t xml:space="preserve"> k</m:t>
          </m:r>
          <m:r>
            <m:rPr>
              <m:sty m:val="p"/>
            </m:rPr>
            <w:rPr>
              <w:rFonts w:ascii="Cambria Math" w:eastAsiaTheme="minorEastAsia" w:hAnsi="Cambria Math"/>
            </w:rPr>
            <m:t>Ω</m:t>
          </m:r>
        </m:oMath>
      </m:oMathPara>
    </w:p>
    <w:p w14:paraId="10FFC20B" w14:textId="77777777" w:rsidR="00112694" w:rsidRDefault="00112694" w:rsidP="00112694">
      <w:pPr>
        <w:keepNext/>
        <w:jc w:val="center"/>
      </w:pPr>
      <w:r>
        <w:rPr>
          <w:noProof/>
        </w:rPr>
        <w:lastRenderedPageBreak/>
        <w:drawing>
          <wp:inline distT="0" distB="0" distL="0" distR="0" wp14:anchorId="63C23D28" wp14:editId="643905B8">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389E5075" w14:textId="6BDA5A12" w:rsidR="00A82A75"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1</w:t>
      </w:r>
      <w:r w:rsidR="00BC1BDA">
        <w:rPr>
          <w:noProof/>
        </w:rPr>
        <w:fldChar w:fldCharType="end"/>
      </w:r>
      <w:r>
        <w:t>: Simulation model of the baseband circuit setup for offset measurement</w:t>
      </w:r>
    </w:p>
    <w:p w14:paraId="2C817DA9" w14:textId="77777777" w:rsidR="00A82A75" w:rsidRDefault="00A82A75" w:rsidP="004B65ED"/>
    <w:p w14:paraId="1744410B" w14:textId="77777777" w:rsidR="00112694" w:rsidRDefault="00112694" w:rsidP="00112694">
      <w:pPr>
        <w:keepNext/>
        <w:jc w:val="center"/>
      </w:pPr>
      <w:r>
        <w:rPr>
          <w:noProof/>
        </w:rPr>
        <w:lastRenderedPageBreak/>
        <w:drawing>
          <wp:inline distT="0" distB="0" distL="0" distR="0" wp14:anchorId="68632D99" wp14:editId="0D697DC5">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7A9D6278" w14:textId="41B54AF6" w:rsid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2</w:t>
      </w:r>
      <w:r w:rsidR="00BC1BDA">
        <w:rPr>
          <w:noProof/>
        </w:rPr>
        <w:fldChar w:fldCharType="end"/>
      </w:r>
      <w:r>
        <w:t>: Output differential off</w:t>
      </w:r>
      <w:r>
        <w:rPr>
          <w:noProof/>
        </w:rPr>
        <w:t xml:space="preserve"> set voltage with DAC1 held at 0V</w:t>
      </w:r>
    </w:p>
    <w:p w14:paraId="02D794C0" w14:textId="77777777" w:rsidR="00112694" w:rsidRDefault="00112694" w:rsidP="004B65ED"/>
    <w:p w14:paraId="169EB7F7" w14:textId="77777777" w:rsidR="00112694" w:rsidRDefault="00112694" w:rsidP="00112694">
      <w:pPr>
        <w:keepNext/>
        <w:jc w:val="center"/>
      </w:pPr>
      <w:r>
        <w:rPr>
          <w:noProof/>
        </w:rPr>
        <w:lastRenderedPageBreak/>
        <w:drawing>
          <wp:inline distT="0" distB="0" distL="0" distR="0" wp14:anchorId="0A5A3427" wp14:editId="753FF178">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5C58DD6B" w14:textId="08D2F72F" w:rsidR="00112694" w:rsidRDefault="00112694" w:rsidP="00112694">
      <w:pPr>
        <w:pStyle w:val="Caption"/>
        <w:jc w:val="center"/>
        <w:rPr>
          <w:noProof/>
        </w:rP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3</w:t>
      </w:r>
      <w:r w:rsidR="00BC1BDA">
        <w:rPr>
          <w:noProof/>
        </w:rPr>
        <w:fldChar w:fldCharType="end"/>
      </w:r>
      <w:r>
        <w:t>: Pulse</w:t>
      </w:r>
      <w:r>
        <w:rPr>
          <w:noProof/>
        </w:rPr>
        <w:t xml:space="preserve"> output without carrier nulling</w:t>
      </w:r>
    </w:p>
    <w:p w14:paraId="31F89F8C" w14:textId="77777777" w:rsidR="00112694" w:rsidRDefault="00112694" w:rsidP="00112694"/>
    <w:p w14:paraId="0AC905A0" w14:textId="77777777" w:rsidR="00112694" w:rsidRDefault="00112694" w:rsidP="00112694">
      <w:pPr>
        <w:keepNext/>
        <w:jc w:val="center"/>
      </w:pPr>
      <w:r>
        <w:rPr>
          <w:noProof/>
        </w:rPr>
        <w:lastRenderedPageBreak/>
        <w:drawing>
          <wp:inline distT="0" distB="0" distL="0" distR="0" wp14:anchorId="34BA0784" wp14:editId="4FA0A83F">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2A0D827F" w14:textId="1A6B73FD" w:rsidR="00112694" w:rsidRP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4</w:t>
      </w:r>
      <w:r w:rsidR="00BC1BDA">
        <w:rPr>
          <w:noProof/>
        </w:rPr>
        <w:fldChar w:fldCharType="end"/>
      </w:r>
      <w:r>
        <w:t>: Pulse output with carrier nulling</w:t>
      </w:r>
    </w:p>
    <w:p w14:paraId="583340B0" w14:textId="77777777" w:rsidR="00112694" w:rsidRDefault="00112694" w:rsidP="004B65ED"/>
    <w:p w14:paraId="447E6487" w14:textId="3035D635" w:rsidR="00066492" w:rsidRDefault="00561EF6" w:rsidP="00561EF6">
      <w:pPr>
        <w:pStyle w:val="Heading3"/>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6D0CF825" w14:textId="6356E785" w:rsidR="00A54270" w:rsidRDefault="00A54270" w:rsidP="00A54270">
      <w:pPr>
        <w:keepNext/>
        <w:jc w:val="center"/>
      </w:pPr>
      <w:r>
        <w:rPr>
          <w:noProof/>
        </w:rPr>
        <w:lastRenderedPageBreak/>
        <w:drawing>
          <wp:inline distT="0" distB="0" distL="0" distR="0" wp14:anchorId="17FCCD62" wp14:editId="6BC490FE">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64179261" w14:textId="2B0C3BA3" w:rsidR="00CE6F74"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5</w:t>
      </w:r>
      <w:r w:rsidR="00BC1BDA">
        <w:rPr>
          <w:noProof/>
        </w:rPr>
        <w:fldChar w:fldCharType="end"/>
      </w:r>
      <w:r>
        <w:t xml:space="preserve">: </w:t>
      </w:r>
      <w:proofErr w:type="spellStart"/>
      <w:r>
        <w:t>LTSpice</w:t>
      </w:r>
      <w:proofErr w:type="spellEnd"/>
      <w:r>
        <w:t xml:space="preserve"> simulation of Common-Mode Voltage Input</w:t>
      </w:r>
    </w:p>
    <w:p w14:paraId="2004A92A" w14:textId="77777777" w:rsidR="00A54270" w:rsidRDefault="00A54270" w:rsidP="00A54270"/>
    <w:p w14:paraId="45C201EE" w14:textId="5DB39C83" w:rsidR="00A54270" w:rsidRDefault="00A54270" w:rsidP="00A54270">
      <w:pPr>
        <w:keepNext/>
        <w:jc w:val="center"/>
      </w:pPr>
      <w:r>
        <w:rPr>
          <w:noProof/>
        </w:rPr>
        <w:lastRenderedPageBreak/>
        <w:drawing>
          <wp:inline distT="0" distB="0" distL="0" distR="0" wp14:anchorId="4E883092" wp14:editId="384D0C8F">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574EB07" w14:textId="05948B68" w:rsidR="00A54270"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6</w:t>
      </w:r>
      <w:r w:rsidR="00BC1BDA">
        <w:rPr>
          <w:noProof/>
        </w:rPr>
        <w:fldChar w:fldCharType="end"/>
      </w:r>
      <w:r>
        <w:t>: Monte-Carlo Simulation of the Common-Mode Input Voltage</w:t>
      </w:r>
    </w:p>
    <w:p w14:paraId="6DDA757E" w14:textId="4FDCC707" w:rsidR="00A54270" w:rsidRDefault="00A54270" w:rsidP="00A54270"/>
    <w:p w14:paraId="63CC3859" w14:textId="70B1D6A1" w:rsidR="00DB5123" w:rsidRDefault="00DB5123" w:rsidP="00DB5123">
      <w:pPr>
        <w:pStyle w:val="Heading2"/>
      </w:pPr>
      <w:r>
        <w:t>Downconverter (</w:t>
      </w:r>
      <w:r w:rsidRPr="00DB5123">
        <w:t>ADL5350</w:t>
      </w:r>
      <w:r w:rsidR="00DF4BAB">
        <w:t xml:space="preserve"> / GRF7001</w:t>
      </w:r>
      <w:r>
        <w:t>)</w:t>
      </w:r>
    </w:p>
    <w:p w14:paraId="74F4CB85" w14:textId="1F2799BA" w:rsidR="004B65ED" w:rsidRDefault="004B65ED" w:rsidP="004B65ED">
      <w:pPr>
        <w:pStyle w:val="Heading2"/>
      </w:pPr>
      <w:r>
        <w:t>Downconverter (LTC5586)</w:t>
      </w:r>
    </w:p>
    <w:p w14:paraId="5BEAFF95" w14:textId="4E8228A9" w:rsidR="004B65ED" w:rsidRDefault="00B54D5E" w:rsidP="00B54D5E">
      <w:pPr>
        <w:pStyle w:val="Heading3"/>
      </w:pPr>
      <w:r>
        <w:t>Interstage Filter</w:t>
      </w:r>
    </w:p>
    <w:p w14:paraId="615BE2F3" w14:textId="3D22E7B2" w:rsidR="004B65ED" w:rsidRDefault="00B54D5E">
      <w:pPr>
        <w:rPr>
          <w:rFonts w:eastAsiaTheme="minorEastAsia"/>
        </w:rPr>
      </w:pPr>
      <w:r>
        <w:rPr>
          <w:rFonts w:eastAsiaTheme="minorEastAsia"/>
        </w:rPr>
        <w:t>The datasheet of LTC5586 gives examples of interstage filtering with recommended values for different baseband bandwidths.</w:t>
      </w:r>
    </w:p>
    <w:p w14:paraId="725EC617" w14:textId="6C44C280" w:rsidR="00B54D5E" w:rsidRDefault="00B54D5E" w:rsidP="00F30DBE">
      <w:pPr>
        <w:jc w:val="center"/>
        <w:rPr>
          <w:noProof/>
        </w:rPr>
      </w:pPr>
      <w:r>
        <w:rPr>
          <w:noProof/>
        </w:rPr>
        <w:lastRenderedPageBreak/>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rPr>
      </w:pPr>
      <w:r>
        <w:rPr>
          <w:noProof/>
        </w:rPr>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rPr>
      </w:pPr>
    </w:p>
    <w:p w14:paraId="5E11E81A" w14:textId="5426B009" w:rsidR="00B54D5E" w:rsidRDefault="00B54D5E" w:rsidP="00B54D5E">
      <w:pPr>
        <w:pStyle w:val="Heading3"/>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rPr>
      </w:pPr>
    </w:p>
    <w:p w14:paraId="19B45B2E" w14:textId="572AEBBB" w:rsidR="00F30DBE" w:rsidRDefault="00F30DBE" w:rsidP="00F30DBE">
      <w:pPr>
        <w:jc w:val="center"/>
        <w:rPr>
          <w:rFonts w:eastAsiaTheme="minorEastAsia"/>
        </w:rPr>
      </w:pPr>
      <w:r>
        <w:rPr>
          <w:noProof/>
        </w:rPr>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rPr>
      </w:pPr>
    </w:p>
    <w:p w14:paraId="41DB282F" w14:textId="74E762E3" w:rsidR="000F5864" w:rsidRDefault="000F5864" w:rsidP="000F5864">
      <w:pPr>
        <w:pStyle w:val="Heading2"/>
      </w:pPr>
      <w:r>
        <w:t>Analog-to-Digital Converter</w:t>
      </w:r>
      <w:r w:rsidR="00B020FF">
        <w:t xml:space="preserve"> (ADS4128)</w:t>
      </w:r>
    </w:p>
    <w:p w14:paraId="48CF1F6C" w14:textId="2228DACA" w:rsidR="000F5864" w:rsidRDefault="000D0E42" w:rsidP="003A44EA">
      <w:pPr>
        <w:pStyle w:val="Heading3"/>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D43A82"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rPr>
      </w:pPr>
      <w:r>
        <w:rPr>
          <w:rFonts w:eastAsiaTheme="minorEastAsia"/>
        </w:rPr>
        <w:lastRenderedPageBreak/>
        <w:t>The transmit signal will not be a continuous waveform. Instead it will be a periodically pulsed 3 GHz signal.</w:t>
      </w:r>
    </w:p>
    <w:p w14:paraId="1F59373A" w14:textId="77777777" w:rsidR="002B40FF" w:rsidRDefault="002B40FF" w:rsidP="002B40FF">
      <w:pPr>
        <w:rPr>
          <w:rFonts w:eastAsiaTheme="minorEastAsia"/>
        </w:rPr>
      </w:pPr>
    </w:p>
    <w:p w14:paraId="3CA876ED" w14:textId="77777777" w:rsidR="002B40FF" w:rsidRDefault="002B40FF" w:rsidP="002B40FF">
      <w:pPr>
        <w:rPr>
          <w:rFonts w:eastAsiaTheme="minor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D43A82" w:rsidP="002B40F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rPr>
      </w:pPr>
    </w:p>
    <w:p w14:paraId="65823898" w14:textId="77777777" w:rsidR="002B40FF" w:rsidRDefault="00D43A82" w:rsidP="002B40F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D43A82" w:rsidP="002B40F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rPr>
      </w:pPr>
    </w:p>
    <w:p w14:paraId="1AEC4D1C" w14:textId="77777777" w:rsidR="002B40FF" w:rsidRDefault="002B40FF" w:rsidP="002B40FF">
      <w:pPr>
        <w:rPr>
          <w:rFonts w:eastAsiaTheme="minor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rPr>
      </w:pPr>
    </w:p>
    <w:p w14:paraId="01710C66" w14:textId="51BCD82B" w:rsidR="002B40FF" w:rsidRDefault="00D43A82" w:rsidP="002B40FF">
      <w:pPr>
        <w:rPr>
          <w:rFonts w:eastAsiaTheme="minor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2E24EF20" w:rsidR="00542DBD" w:rsidRDefault="00BC1BDA"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 xml:space="preserve">has a </w:t>
      </w:r>
      <w:r w:rsidRPr="007665BE">
        <w:lastRenderedPageBreak/>
        <w:t>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671E6FE8" w:rsidR="008A4EAA" w:rsidRDefault="008A4EAA" w:rsidP="008A4EAA">
      <w:pPr>
        <w:pStyle w:val="Heading2"/>
      </w:pPr>
      <w:r>
        <w:t>Low Noise Amplifier (MAAL-011078</w:t>
      </w:r>
      <w:r w:rsidR="00053BAF">
        <w:t xml:space="preserve"> / GRF2051</w:t>
      </w:r>
      <w:r>
        <w:t>)</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pPr>
      <w:r>
        <w:t>Antenna Array</w:t>
      </w:r>
    </w:p>
    <w:p w14:paraId="49983A5B" w14:textId="6FF5A58C" w:rsidR="00F66736" w:rsidRDefault="00962949" w:rsidP="00962949">
      <w:pPr>
        <w:pStyle w:val="Heading3"/>
      </w:pPr>
      <w:r>
        <w:t>Patch Antenna</w:t>
      </w:r>
    </w:p>
    <w:p w14:paraId="03BC88CF" w14:textId="5AA64C15" w:rsidR="00962949" w:rsidRDefault="0031587F" w:rsidP="0031587F">
      <w:pPr>
        <w:pStyle w:val="Heading4"/>
      </w:pPr>
      <w:proofErr w:type="spellStart"/>
      <w:r>
        <w:t>PCBWay</w:t>
      </w:r>
      <w:proofErr w:type="spellEnd"/>
    </w:p>
    <w:p w14:paraId="21E20858" w14:textId="4EE3CD46" w:rsidR="00443D14" w:rsidRPr="00C47FD1" w:rsidRDefault="00A546E9" w:rsidP="00443D14">
      <w:pPr>
        <w:rPr>
          <w:b/>
        </w:rPr>
      </w:pPr>
      <w:r>
        <w:rPr>
          <w:b/>
        </w:rPr>
        <w:t xml:space="preserve">Layer </w:t>
      </w:r>
      <w:r w:rsidR="00C47FD1">
        <w:rPr>
          <w:b/>
        </w:rPr>
        <w:t>Stack-up</w:t>
      </w:r>
    </w:p>
    <w:p w14:paraId="451622CA" w14:textId="6C4157C3" w:rsidR="00962949" w:rsidRDefault="003817D1" w:rsidP="00F66736">
      <w:r>
        <w:rPr>
          <w:noProof/>
        </w:rPr>
        <w:lastRenderedPageBreak/>
        <w:drawing>
          <wp:inline distT="0" distB="0" distL="0" distR="0" wp14:anchorId="739F909E" wp14:editId="6301870B">
            <wp:extent cx="4752246" cy="6334125"/>
            <wp:effectExtent l="0" t="0" r="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3739" cy="6336115"/>
                    </a:xfrm>
                    <a:prstGeom prst="rect">
                      <a:avLst/>
                    </a:prstGeom>
                    <a:noFill/>
                    <a:ln>
                      <a:noFill/>
                    </a:ln>
                  </pic:spPr>
                </pic:pic>
              </a:graphicData>
            </a:graphic>
          </wp:inline>
        </w:drawing>
      </w:r>
    </w:p>
    <w:p w14:paraId="72D92385" w14:textId="77777777" w:rsidR="00962949" w:rsidRDefault="00962949" w:rsidP="00F66736"/>
    <w:p w14:paraId="05897C17" w14:textId="066A2266" w:rsidR="00C47FD1" w:rsidRPr="00C47FD1" w:rsidRDefault="00C47FD1" w:rsidP="00F66736">
      <w:pPr>
        <w:rPr>
          <w:b/>
        </w:rPr>
      </w:pPr>
      <w:r>
        <w:rPr>
          <w:b/>
        </w:rPr>
        <w:t>Geometry</w:t>
      </w:r>
    </w:p>
    <w:p w14:paraId="782A3B91" w14:textId="32785F85" w:rsidR="00845AA8" w:rsidRDefault="00845AA8" w:rsidP="00F66736">
      <w:r w:rsidRPr="00845AA8">
        <w:t>https://www.pasternack.com/t-calculator-microstrip-ant.aspx</w:t>
      </w:r>
    </w:p>
    <w:p w14:paraId="78420792" w14:textId="3C4D87FA" w:rsidR="0031587F" w:rsidRDefault="00845AA8" w:rsidP="00845AA8">
      <w:pPr>
        <w:jc w:val="center"/>
      </w:pPr>
      <w:r>
        <w:rPr>
          <w:noProof/>
        </w:rPr>
        <w:lastRenderedPageBreak/>
        <w:drawing>
          <wp:inline distT="0" distB="0" distL="0" distR="0" wp14:anchorId="4AE89B27" wp14:editId="14ACDF41">
            <wp:extent cx="2724150" cy="2724150"/>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14:paraId="1829649A" w14:textId="77777777" w:rsidR="0031587F" w:rsidRDefault="0031587F" w:rsidP="00F66736"/>
    <w:p w14:paraId="05666541" w14:textId="041A3CDA" w:rsidR="00845AA8" w:rsidRDefault="00845AA8" w:rsidP="00F66736">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44472383" w14:textId="7D9D3CF3" w:rsidR="00845AA8" w:rsidRDefault="00845AA8" w:rsidP="00F66736">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443B02CF" w14:textId="77777777" w:rsidR="00845AA8" w:rsidRDefault="00845AA8" w:rsidP="00F66736"/>
    <w:p w14:paraId="14038275" w14:textId="376CF001" w:rsidR="002A3B3F" w:rsidRDefault="00D43A82" w:rsidP="00F66736">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423DB08C" w14:textId="77777777" w:rsidR="00443D14" w:rsidRDefault="00443D14" w:rsidP="00F66736"/>
    <w:p w14:paraId="30B664B1" w14:textId="545512FD" w:rsidR="00C47FD1" w:rsidRPr="00C47FD1" w:rsidRDefault="00C47FD1" w:rsidP="00F66736">
      <w:pPr>
        <w:rPr>
          <w:b/>
        </w:rPr>
      </w:pPr>
      <w:r>
        <w:rPr>
          <w:b/>
        </w:rPr>
        <w:t>Simulations</w:t>
      </w:r>
    </w:p>
    <w:p w14:paraId="6041B8A2" w14:textId="77777777" w:rsidR="00C47FD1" w:rsidRDefault="00C47FD1" w:rsidP="00F66736"/>
    <w:p w14:paraId="44494C89" w14:textId="38C1A775" w:rsidR="0031587F" w:rsidRDefault="0031587F" w:rsidP="0031587F">
      <w:pPr>
        <w:pStyle w:val="Heading4"/>
      </w:pPr>
      <w:r>
        <w:t>OSH Park</w:t>
      </w:r>
    </w:p>
    <w:p w14:paraId="4B0A0673" w14:textId="158AFF88" w:rsidR="0031587F" w:rsidRPr="00A546E9" w:rsidRDefault="00A546E9" w:rsidP="00F66736">
      <w:pPr>
        <w:rPr>
          <w:b/>
        </w:rPr>
      </w:pPr>
      <w:r>
        <w:rPr>
          <w:b/>
        </w:rPr>
        <w:t>Layer Stack-up</w:t>
      </w:r>
    </w:p>
    <w:p w14:paraId="1446C854" w14:textId="77777777" w:rsidR="00A546E9" w:rsidRDefault="00A546E9" w:rsidP="00F66736"/>
    <w:p w14:paraId="1079CCCA" w14:textId="77777777" w:rsidR="00A546E9" w:rsidRDefault="00A546E9" w:rsidP="00F66736"/>
    <w:p w14:paraId="2BB226B1" w14:textId="6C832ED0" w:rsidR="00A546E9" w:rsidRPr="00A546E9" w:rsidRDefault="00A546E9" w:rsidP="00F66736">
      <w:pPr>
        <w:rPr>
          <w:b/>
        </w:rPr>
      </w:pPr>
      <w:r w:rsidRPr="00A546E9">
        <w:rPr>
          <w:b/>
        </w:rPr>
        <w:t>Geometry</w:t>
      </w:r>
    </w:p>
    <w:p w14:paraId="7A800672" w14:textId="77777777" w:rsidR="00A546E9" w:rsidRDefault="00A546E9" w:rsidP="00F66736"/>
    <w:p w14:paraId="7FA7CB95" w14:textId="77777777" w:rsidR="00A546E9" w:rsidRDefault="00A546E9" w:rsidP="00F66736"/>
    <w:p w14:paraId="633A143B" w14:textId="4626F413" w:rsidR="00A546E9" w:rsidRPr="00A546E9" w:rsidRDefault="00A546E9" w:rsidP="00F66736">
      <w:pPr>
        <w:rPr>
          <w:b/>
        </w:rPr>
      </w:pPr>
      <w:r>
        <w:rPr>
          <w:b/>
        </w:rPr>
        <w:t>Simulations</w:t>
      </w:r>
    </w:p>
    <w:p w14:paraId="1C842BA4" w14:textId="77777777" w:rsidR="00A546E9" w:rsidRDefault="00A546E9" w:rsidP="00F66736"/>
    <w:p w14:paraId="5CCA40EB" w14:textId="60BC404E" w:rsidR="00273D73" w:rsidRDefault="007A0484" w:rsidP="00273D73">
      <w:pPr>
        <w:pStyle w:val="Heading3"/>
      </w:pPr>
      <w:r>
        <w:lastRenderedPageBreak/>
        <w:t xml:space="preserve">Antipodal </w:t>
      </w:r>
      <w:r w:rsidR="00273D73">
        <w:t>Vivaldi Antenna</w:t>
      </w:r>
    </w:p>
    <w:p w14:paraId="4E17D722" w14:textId="752DB07A" w:rsidR="00273D73" w:rsidRDefault="00D43A82" w:rsidP="00273D73">
      <w:hyperlink r:id="rId29" w:history="1">
        <w:r w:rsidR="0005678A" w:rsidRPr="00604AAD">
          <w:rPr>
            <w:rStyle w:val="Hyperlink"/>
          </w:rPr>
          <w:t>https://www.hindawi.com/journals/ijge/2012/916176/</w:t>
        </w:r>
      </w:hyperlink>
    </w:p>
    <w:p w14:paraId="56296118" w14:textId="0DA251BA" w:rsidR="00273D73" w:rsidRDefault="00D43A82" w:rsidP="00F66736">
      <w:hyperlink r:id="rId30" w:history="1">
        <w:r w:rsidR="0005678A" w:rsidRPr="00604AAD">
          <w:rPr>
            <w:rStyle w:val="Hyperlink"/>
          </w:rPr>
          <w:t>https://www.hindawi.com/journals/ijap/2017/9627649/</w:t>
        </w:r>
      </w:hyperlink>
    </w:p>
    <w:p w14:paraId="4418CC42" w14:textId="77777777" w:rsidR="0005678A" w:rsidRDefault="0005678A" w:rsidP="00F66736"/>
    <w:p w14:paraId="3836C0D5" w14:textId="1FAF7692" w:rsidR="0023775F" w:rsidRDefault="0023775F" w:rsidP="0023775F">
      <w:pPr>
        <w:pStyle w:val="Heading3"/>
      </w:pPr>
      <w:r>
        <w:t>Printed Log-Periodic Dipole Antenna (PLPDA)</w:t>
      </w:r>
    </w:p>
    <w:p w14:paraId="760912C2" w14:textId="25A38875" w:rsidR="00405D7B" w:rsidRDefault="00D43A82" w:rsidP="00F66736">
      <w:hyperlink r:id="rId31" w:history="1">
        <w:r w:rsidR="00405D7B" w:rsidRPr="00604AAD">
          <w:rPr>
            <w:rStyle w:val="Hyperlink"/>
          </w:rPr>
          <w:t>https://www.hindawi.com/journals/ijap/2013/430618/</w:t>
        </w:r>
      </w:hyperlink>
    </w:p>
    <w:p w14:paraId="55218AB2" w14:textId="77777777" w:rsidR="00405D7B" w:rsidRDefault="00405D7B" w:rsidP="00F66736"/>
    <w:p w14:paraId="5FBD8F1B" w14:textId="0627EF5B" w:rsidR="00962949" w:rsidRDefault="00962949" w:rsidP="00962949">
      <w:pPr>
        <w:pStyle w:val="Heading3"/>
      </w:pPr>
      <w:r>
        <w:t>Array</w:t>
      </w:r>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pPr>
      <w:r>
        <w:t>Power Divider</w:t>
      </w:r>
    </w:p>
    <w:p w14:paraId="6F86BDA9" w14:textId="7E6B2B33" w:rsidR="008C7886" w:rsidRDefault="00560CF5" w:rsidP="00560CF5">
      <w:pPr>
        <w:pStyle w:val="Heading3"/>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D43A82"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D43A82" w:rsidP="000F5864">
      <w:pPr>
        <w:rPr>
          <w:rFonts w:eastAsiaTheme="minor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rPr>
      </w:pPr>
    </w:p>
    <w:p w14:paraId="26A0E606" w14:textId="05A53B84" w:rsidR="00DF7A77" w:rsidRDefault="00DF7A77">
      <w:pPr>
        <w:rPr>
          <w:rFonts w:eastAsiaTheme="minorEastAsia"/>
        </w:rPr>
      </w:pPr>
      <w:r>
        <w:rPr>
          <w:rFonts w:eastAsiaTheme="minorEastAsia" w:hint="eastAsia"/>
        </w:rPr>
        <w:br w:type="page"/>
      </w:r>
    </w:p>
    <w:p w14:paraId="382F068B" w14:textId="5F58A5B7" w:rsidR="00DF7A77" w:rsidRDefault="00DF7A77" w:rsidP="00DF7A77">
      <w:pPr>
        <w:pStyle w:val="Heading1"/>
      </w:pPr>
      <w:r>
        <w:lastRenderedPageBreak/>
        <w:t>Fault Analysis</w:t>
      </w:r>
    </w:p>
    <w:p w14:paraId="266A3CD6" w14:textId="54AC9989" w:rsidR="00F96033" w:rsidRDefault="00F96033">
      <w:pPr>
        <w:rPr>
          <w:rFonts w:eastAsiaTheme="minorEastAsia"/>
        </w:rPr>
      </w:pPr>
    </w:p>
    <w:p w14:paraId="3C082DB8" w14:textId="396E2622" w:rsidR="00645DBA" w:rsidRDefault="00645DBA">
      <w:pPr>
        <w:rPr>
          <w:rFonts w:eastAsiaTheme="minorEastAsia"/>
        </w:rPr>
      </w:pPr>
      <w:r>
        <w:object w:dxaOrig="17235" w:dyaOrig="7515" w14:anchorId="20CED27F">
          <v:shape id="_x0000_i1028" type="#_x0000_t75" style="width:474pt;height:207pt" o:ole="">
            <v:imagedata r:id="rId9" o:title=""/>
          </v:shape>
          <o:OLEObject Type="Embed" ProgID="Visio.Drawing.15" ShapeID="_x0000_i1028" DrawAspect="Content" ObjectID="_1675927005" r:id="rId32"/>
        </w:object>
      </w:r>
    </w:p>
    <w:p w14:paraId="7C8AF4A8" w14:textId="77777777" w:rsidR="00F96033" w:rsidRPr="00EC6A4E" w:rsidRDefault="00F96033">
      <w:pPr>
        <w:rPr>
          <w:rFonts w:eastAsiaTheme="minor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w Cen MT">
    <w:altName w:val="Times New Roman"/>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4A52"/>
    <w:rsid w:val="000251A0"/>
    <w:rsid w:val="00053BAF"/>
    <w:rsid w:val="0005678A"/>
    <w:rsid w:val="00066492"/>
    <w:rsid w:val="000A2C92"/>
    <w:rsid w:val="000C1C64"/>
    <w:rsid w:val="000D0E42"/>
    <w:rsid w:val="000D42BF"/>
    <w:rsid w:val="000F15B1"/>
    <w:rsid w:val="000F5864"/>
    <w:rsid w:val="00112694"/>
    <w:rsid w:val="0012679B"/>
    <w:rsid w:val="00127A22"/>
    <w:rsid w:val="001303BF"/>
    <w:rsid w:val="00166B09"/>
    <w:rsid w:val="00177E3E"/>
    <w:rsid w:val="001866BB"/>
    <w:rsid w:val="001B08A5"/>
    <w:rsid w:val="001C3BEA"/>
    <w:rsid w:val="001D00C7"/>
    <w:rsid w:val="001E31DB"/>
    <w:rsid w:val="001F69D3"/>
    <w:rsid w:val="00217C58"/>
    <w:rsid w:val="00235FA4"/>
    <w:rsid w:val="0023775F"/>
    <w:rsid w:val="00250F44"/>
    <w:rsid w:val="00255B7F"/>
    <w:rsid w:val="00273D73"/>
    <w:rsid w:val="002A3B3F"/>
    <w:rsid w:val="002A4DD2"/>
    <w:rsid w:val="002B40FF"/>
    <w:rsid w:val="002E735F"/>
    <w:rsid w:val="0031587F"/>
    <w:rsid w:val="003307AB"/>
    <w:rsid w:val="003406A9"/>
    <w:rsid w:val="00353F69"/>
    <w:rsid w:val="003817D1"/>
    <w:rsid w:val="003840C9"/>
    <w:rsid w:val="00391AFD"/>
    <w:rsid w:val="00394F2D"/>
    <w:rsid w:val="003A44EA"/>
    <w:rsid w:val="003C0338"/>
    <w:rsid w:val="003C03BF"/>
    <w:rsid w:val="003F041F"/>
    <w:rsid w:val="003F0D7D"/>
    <w:rsid w:val="00405D7B"/>
    <w:rsid w:val="00443D14"/>
    <w:rsid w:val="004613CE"/>
    <w:rsid w:val="004922BA"/>
    <w:rsid w:val="004B65ED"/>
    <w:rsid w:val="004C4BE4"/>
    <w:rsid w:val="005079D0"/>
    <w:rsid w:val="00542DBD"/>
    <w:rsid w:val="00560CF5"/>
    <w:rsid w:val="00561EF6"/>
    <w:rsid w:val="005F38D5"/>
    <w:rsid w:val="00606AC9"/>
    <w:rsid w:val="006122EB"/>
    <w:rsid w:val="00645DBA"/>
    <w:rsid w:val="00646B61"/>
    <w:rsid w:val="00660795"/>
    <w:rsid w:val="006704A3"/>
    <w:rsid w:val="0068325B"/>
    <w:rsid w:val="00687F98"/>
    <w:rsid w:val="006B0BE6"/>
    <w:rsid w:val="006E19D2"/>
    <w:rsid w:val="006E3222"/>
    <w:rsid w:val="00702BBC"/>
    <w:rsid w:val="00714585"/>
    <w:rsid w:val="0074426F"/>
    <w:rsid w:val="00752836"/>
    <w:rsid w:val="007665BE"/>
    <w:rsid w:val="00775C80"/>
    <w:rsid w:val="007824BC"/>
    <w:rsid w:val="00785AD1"/>
    <w:rsid w:val="007A0484"/>
    <w:rsid w:val="007F0677"/>
    <w:rsid w:val="007F55E0"/>
    <w:rsid w:val="007F7B8A"/>
    <w:rsid w:val="00806B89"/>
    <w:rsid w:val="008112FD"/>
    <w:rsid w:val="008263A6"/>
    <w:rsid w:val="00845AA8"/>
    <w:rsid w:val="00863319"/>
    <w:rsid w:val="00867127"/>
    <w:rsid w:val="008A4EAA"/>
    <w:rsid w:val="008B1664"/>
    <w:rsid w:val="008C12B0"/>
    <w:rsid w:val="008C7886"/>
    <w:rsid w:val="008D2F7F"/>
    <w:rsid w:val="008E080C"/>
    <w:rsid w:val="008E0901"/>
    <w:rsid w:val="0090356B"/>
    <w:rsid w:val="00907194"/>
    <w:rsid w:val="00907891"/>
    <w:rsid w:val="009471D1"/>
    <w:rsid w:val="00947E0F"/>
    <w:rsid w:val="00962949"/>
    <w:rsid w:val="0097513E"/>
    <w:rsid w:val="00993903"/>
    <w:rsid w:val="009A2E2A"/>
    <w:rsid w:val="009A5A42"/>
    <w:rsid w:val="009D447C"/>
    <w:rsid w:val="009D6E6B"/>
    <w:rsid w:val="00A45886"/>
    <w:rsid w:val="00A54270"/>
    <w:rsid w:val="00A546E9"/>
    <w:rsid w:val="00A82A75"/>
    <w:rsid w:val="00AB44DB"/>
    <w:rsid w:val="00AD1B71"/>
    <w:rsid w:val="00B020FF"/>
    <w:rsid w:val="00B04384"/>
    <w:rsid w:val="00B0607C"/>
    <w:rsid w:val="00B13285"/>
    <w:rsid w:val="00B3124F"/>
    <w:rsid w:val="00B522FD"/>
    <w:rsid w:val="00B54B23"/>
    <w:rsid w:val="00B54D5E"/>
    <w:rsid w:val="00B74C09"/>
    <w:rsid w:val="00B85A78"/>
    <w:rsid w:val="00B92B48"/>
    <w:rsid w:val="00B97309"/>
    <w:rsid w:val="00BA5076"/>
    <w:rsid w:val="00BC1BDA"/>
    <w:rsid w:val="00BC3995"/>
    <w:rsid w:val="00BC3DA6"/>
    <w:rsid w:val="00BE03D0"/>
    <w:rsid w:val="00BE40A1"/>
    <w:rsid w:val="00BE5034"/>
    <w:rsid w:val="00BE725F"/>
    <w:rsid w:val="00C10360"/>
    <w:rsid w:val="00C17D55"/>
    <w:rsid w:val="00C30337"/>
    <w:rsid w:val="00C431FE"/>
    <w:rsid w:val="00C47288"/>
    <w:rsid w:val="00C47FD1"/>
    <w:rsid w:val="00C71AD3"/>
    <w:rsid w:val="00C91011"/>
    <w:rsid w:val="00C94F44"/>
    <w:rsid w:val="00CD39A2"/>
    <w:rsid w:val="00CE6F74"/>
    <w:rsid w:val="00D2527A"/>
    <w:rsid w:val="00D272C0"/>
    <w:rsid w:val="00D34A52"/>
    <w:rsid w:val="00D37F42"/>
    <w:rsid w:val="00D43A82"/>
    <w:rsid w:val="00D45D29"/>
    <w:rsid w:val="00DB4B47"/>
    <w:rsid w:val="00DB4F20"/>
    <w:rsid w:val="00DB5123"/>
    <w:rsid w:val="00DC0078"/>
    <w:rsid w:val="00DF2FB0"/>
    <w:rsid w:val="00DF4BAB"/>
    <w:rsid w:val="00DF7A77"/>
    <w:rsid w:val="00E04610"/>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 w:val="00FE65F8"/>
    <w:rsid w:val="00FF6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 w:type="character" w:styleId="Hyperlink">
    <w:name w:val="Hyperlink"/>
    <w:basedOn w:val="DefaultParagraphFont"/>
    <w:uiPriority w:val="99"/>
    <w:unhideWhenUsed/>
    <w:rsid w:val="0005678A"/>
    <w:rPr>
      <w:color w:val="B8FA5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s://www.hindawi.com/journals/ijge/2012/916176/" TargetMode="External"/><Relationship Id="rId1" Type="http://schemas.openxmlformats.org/officeDocument/2006/relationships/numbering" Target="numbering.xml"/><Relationship Id="rId6" Type="http://schemas.openxmlformats.org/officeDocument/2006/relationships/package" Target="embeddings/Microsoft_Visio_Drawing1111111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334444444.vsdx"/><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package" Target="embeddings/Microsoft_Visio_Drawing333333333.vsdx"/><Relationship Id="rId19" Type="http://schemas.openxmlformats.org/officeDocument/2006/relationships/image" Target="media/image12.png"/><Relationship Id="rId31" Type="http://schemas.openxmlformats.org/officeDocument/2006/relationships/hyperlink" Target="https://www.hindawi.com/journals/ijap/2013/430618/"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hyperlink" Target="https://www.hindawi.com/journals/ijap/2017/9627649/" TargetMode="External"/><Relationship Id="rId8" Type="http://schemas.openxmlformats.org/officeDocument/2006/relationships/package" Target="embeddings/Microsoft_Visio_Drawing22222222.vsdx"/></Relationship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Template>
  <TotalTime>6274</TotalTime>
  <Pages>27</Pages>
  <Words>2158</Words>
  <Characters>1230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James DOrsay</cp:lastModifiedBy>
  <cp:revision>119</cp:revision>
  <dcterms:created xsi:type="dcterms:W3CDTF">2020-02-11T14:13:00Z</dcterms:created>
  <dcterms:modified xsi:type="dcterms:W3CDTF">2021-02-27T15:30:00Z</dcterms:modified>
</cp:coreProperties>
</file>